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C5AFF" w14:textId="1F79DBC0" w:rsidR="00840DEF" w:rsidRPr="00B73CFD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</w:rPr>
        <w:t>МИНОБРНАУКИ РОССИИ</w:t>
      </w:r>
    </w:p>
    <w:p w14:paraId="007BBF68" w14:textId="77777777" w:rsidR="00840DEF" w:rsidRPr="00B73CFD" w:rsidRDefault="00840DEF" w:rsidP="0031624F">
      <w:pPr>
        <w:tabs>
          <w:tab w:val="left" w:pos="993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4E78D0D1" wp14:editId="0BEFCFB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73CFD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266AB94C" w14:textId="77777777" w:rsidR="00840DEF" w:rsidRPr="00B73CFD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НИЖЕГОРОДСКИЙ ГОСУДАРСТВЕННЫЙ ТЕХНИЧЕСКИЙ</w:t>
      </w:r>
    </w:p>
    <w:p w14:paraId="67535B25" w14:textId="77777777" w:rsidR="00840DEF" w:rsidRPr="00B73CFD" w:rsidRDefault="00840DEF" w:rsidP="00840DEF">
      <w:pPr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УНИВЕРСИТЕТ им. Р.Е.АЛЕКСЕЕВА</w:t>
      </w:r>
    </w:p>
    <w:p w14:paraId="03DC8B2D" w14:textId="77777777" w:rsidR="00840DEF" w:rsidRPr="00B73CFD" w:rsidRDefault="00840DEF" w:rsidP="00840DEF">
      <w:pPr>
        <w:ind w:left="567"/>
        <w:rPr>
          <w:rFonts w:ascii="Times New Roman" w:hAnsi="Times New Roman" w:cs="Times New Roman"/>
          <w:sz w:val="28"/>
          <w:szCs w:val="28"/>
        </w:rPr>
      </w:pPr>
    </w:p>
    <w:p w14:paraId="3ED3E85B" w14:textId="77777777" w:rsidR="00840DEF" w:rsidRPr="00B73CFD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6285CEF0" w14:textId="77777777" w:rsidR="00840DEF" w:rsidRPr="00B73CFD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Кафедра информатики и систем управления</w:t>
      </w:r>
    </w:p>
    <w:p w14:paraId="4260ABE6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21BF44" w14:textId="65DD1729" w:rsidR="00840DEF" w:rsidRPr="00B73CFD" w:rsidRDefault="00B73A97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sz w:val="28"/>
          <w:szCs w:val="28"/>
          <w:u w:val="single"/>
        </w:rPr>
        <w:t>Лабораторная работа № 1 «Реализация пошаговых блок-схем алгоритмов»</w:t>
      </w:r>
      <w:r w:rsidRPr="00B73CF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840DEF"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темы проекта или работы)</w:t>
      </w:r>
    </w:p>
    <w:p w14:paraId="79B353EA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color w:val="7F7F7F"/>
          <w:sz w:val="28"/>
          <w:szCs w:val="28"/>
        </w:rPr>
      </w:pPr>
    </w:p>
    <w:p w14:paraId="6FA72B65" w14:textId="0F70E3B9" w:rsidR="00840DEF" w:rsidRPr="00B73CFD" w:rsidRDefault="00B73A97" w:rsidP="00840DEF">
      <w:pPr>
        <w:jc w:val="center"/>
        <w:outlineLvl w:val="0"/>
        <w:rPr>
          <w:rFonts w:ascii="Times New Roman" w:hAnsi="Times New Roman" w:cs="Times New Roman"/>
          <w:sz w:val="36"/>
          <w:szCs w:val="36"/>
        </w:rPr>
      </w:pPr>
      <w:r w:rsidRPr="00B73CFD">
        <w:rPr>
          <w:rFonts w:ascii="Times New Roman" w:hAnsi="Times New Roman" w:cs="Times New Roman"/>
          <w:sz w:val="36"/>
          <w:szCs w:val="36"/>
        </w:rPr>
        <w:t>ОТЧЕТ</w:t>
      </w:r>
    </w:p>
    <w:p w14:paraId="49E0D20B" w14:textId="17C31172" w:rsidR="00840DEF" w:rsidRPr="00B73CFD" w:rsidRDefault="00B73A97" w:rsidP="00B73A9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50E6D1ED" w14:textId="77777777" w:rsidR="00840DEF" w:rsidRPr="00B73CFD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2105A72" w14:textId="20E4CEB3" w:rsidR="00840DEF" w:rsidRPr="00B73CFD" w:rsidRDefault="00B73A97" w:rsidP="00840DE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B73CFD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Информатика и компьютерные технологии                          </w:t>
      </w:r>
      <w:r w:rsidRPr="00B73CFD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.</w:t>
      </w:r>
    </w:p>
    <w:p w14:paraId="086AB018" w14:textId="77777777" w:rsidR="00840DEF" w:rsidRPr="00B73C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наименование дисциплины)</w:t>
      </w:r>
    </w:p>
    <w:p w14:paraId="7FF232AD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098F0C44" w14:textId="77777777" w:rsidR="00840DEF" w:rsidRPr="00B73C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4FD63217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РУКОВОДИТЕЛЬ:</w:t>
      </w:r>
    </w:p>
    <w:p w14:paraId="674C8EB2" w14:textId="32773DD0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 </w:t>
      </w:r>
      <w:r w:rsidR="00B73A97" w:rsidRPr="00B73CFD">
        <w:rPr>
          <w:rFonts w:ascii="Times New Roman" w:hAnsi="Times New Roman" w:cs="Times New Roman"/>
          <w:u w:val="single"/>
        </w:rPr>
        <w:t xml:space="preserve">          </w:t>
      </w:r>
      <w:r w:rsidR="007D5B7D" w:rsidRPr="00B73CFD">
        <w:rPr>
          <w:rFonts w:ascii="Times New Roman" w:hAnsi="Times New Roman" w:cs="Times New Roman"/>
          <w:u w:val="single"/>
        </w:rPr>
        <w:t>Шагалова П.А</w:t>
      </w:r>
      <w:r w:rsidR="00B73A97" w:rsidRPr="00B73CFD">
        <w:rPr>
          <w:rFonts w:ascii="Times New Roman" w:hAnsi="Times New Roman" w:cs="Times New Roman"/>
          <w:u w:val="single"/>
        </w:rPr>
        <w:t xml:space="preserve">.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7F0B238B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 xml:space="preserve">    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подпись)</w:t>
      </w:r>
      <w:r w:rsidRPr="00B73CFD">
        <w:rPr>
          <w:rFonts w:ascii="Times New Roman" w:hAnsi="Times New Roman" w:cs="Times New Roman"/>
          <w:sz w:val="28"/>
          <w:szCs w:val="28"/>
        </w:rPr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B73CFD">
        <w:rPr>
          <w:rFonts w:ascii="Times New Roman" w:hAnsi="Times New Roman" w:cs="Times New Roman"/>
          <w:sz w:val="28"/>
          <w:szCs w:val="28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>(фамилия, и.,о.)</w:t>
      </w:r>
    </w:p>
    <w:p w14:paraId="695F8660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8"/>
          <w:szCs w:val="8"/>
        </w:rPr>
      </w:pPr>
    </w:p>
    <w:p w14:paraId="10B30CE2" w14:textId="77777777" w:rsidR="00840DEF" w:rsidRPr="00B73C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73CFD">
        <w:rPr>
          <w:rFonts w:ascii="Times New Roman" w:hAnsi="Times New Roman" w:cs="Times New Roman"/>
        </w:rPr>
        <w:t>СТУДЕНТ:</w:t>
      </w:r>
    </w:p>
    <w:p w14:paraId="4002052E" w14:textId="4CCE6952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73CFD">
        <w:rPr>
          <w:rFonts w:ascii="Times New Roman" w:hAnsi="Times New Roman" w:cs="Times New Roman"/>
        </w:rPr>
        <w:t xml:space="preserve">________________           </w:t>
      </w:r>
      <w:r w:rsidRPr="00B73CFD">
        <w:rPr>
          <w:rFonts w:ascii="Times New Roman" w:hAnsi="Times New Roman" w:cs="Times New Roman"/>
          <w:u w:val="single"/>
        </w:rPr>
        <w:t xml:space="preserve"> </w:t>
      </w:r>
      <w:r w:rsidR="00B73A97" w:rsidRPr="00B73CFD">
        <w:rPr>
          <w:rFonts w:ascii="Times New Roman" w:hAnsi="Times New Roman" w:cs="Times New Roman"/>
          <w:u w:val="single"/>
        </w:rPr>
        <w:t xml:space="preserve">        Хаченков О.И.      </w:t>
      </w:r>
      <w:r w:rsidR="00B73A97" w:rsidRPr="00B73CFD">
        <w:rPr>
          <w:rFonts w:ascii="Times New Roman" w:hAnsi="Times New Roman" w:cs="Times New Roman"/>
          <w:color w:val="FFFFFF" w:themeColor="background1"/>
          <w:u w:val="single"/>
        </w:rPr>
        <w:t>.</w:t>
      </w:r>
    </w:p>
    <w:p w14:paraId="288D8FB4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36"/>
          <w:szCs w:val="36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>(подпись)</w:t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 xml:space="preserve">(фамилия, и.,о.) </w:t>
      </w:r>
      <w:r w:rsidRPr="00B73CFD">
        <w:rPr>
          <w:rFonts w:ascii="Times New Roman" w:hAnsi="Times New Roman" w:cs="Times New Roman"/>
          <w:color w:val="7F7F7F"/>
          <w:sz w:val="36"/>
          <w:szCs w:val="36"/>
        </w:rPr>
        <w:t xml:space="preserve"> </w:t>
      </w:r>
    </w:p>
    <w:p w14:paraId="59CEA5A2" w14:textId="77777777" w:rsidR="00840DEF" w:rsidRPr="00B73C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16"/>
          <w:szCs w:val="16"/>
        </w:rPr>
      </w:pPr>
    </w:p>
    <w:p w14:paraId="67B52F5C" w14:textId="38F13440" w:rsidR="00840DEF" w:rsidRPr="001B23D8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0"/>
          <w:szCs w:val="20"/>
          <w:u w:val="single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22-ВМв   </w:t>
      </w:r>
      <w:r w:rsidR="001B23D8">
        <w:rPr>
          <w:rFonts w:ascii="Times New Roman" w:hAnsi="Times New Roman" w:cs="Times New Roman"/>
          <w:sz w:val="20"/>
          <w:szCs w:val="20"/>
          <w:u w:val="single"/>
        </w:rPr>
        <w:t xml:space="preserve">        </w:t>
      </w:r>
      <w:r w:rsidR="001B23D8" w:rsidRPr="001B23D8">
        <w:rPr>
          <w:rFonts w:ascii="Times New Roman" w:hAnsi="Times New Roman" w:cs="Times New Roman"/>
          <w:sz w:val="20"/>
          <w:szCs w:val="20"/>
          <w:u w:val="single"/>
        </w:rPr>
        <w:t xml:space="preserve">      </w:t>
      </w:r>
      <w:r w:rsidR="001B23D8" w:rsidRPr="001B23D8">
        <w:rPr>
          <w:rFonts w:ascii="Times New Roman" w:hAnsi="Times New Roman" w:cs="Times New Roman"/>
          <w:color w:val="FFFFFF" w:themeColor="background1"/>
          <w:sz w:val="20"/>
          <w:szCs w:val="20"/>
          <w:u w:val="single"/>
        </w:rPr>
        <w:t>.</w:t>
      </w:r>
    </w:p>
    <w:p w14:paraId="2CE6D1C3" w14:textId="77777777" w:rsidR="00840DEF" w:rsidRPr="00B73C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color w:val="7F7F7F"/>
          <w:sz w:val="20"/>
          <w:szCs w:val="20"/>
        </w:rPr>
      </w:pP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73CFD">
        <w:rPr>
          <w:rFonts w:ascii="Times New Roman" w:hAnsi="Times New Roman" w:cs="Times New Roman"/>
          <w:color w:val="7F7F7F"/>
          <w:sz w:val="20"/>
          <w:szCs w:val="20"/>
        </w:rPr>
        <w:tab/>
        <w:t>(шифр группы)</w:t>
      </w:r>
    </w:p>
    <w:p w14:paraId="2E09EA8D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4D77EC5A" w14:textId="77777777" w:rsidR="00840DEF" w:rsidRPr="00B73C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 xml:space="preserve">Работа защищена «___» ____________ </w:t>
      </w:r>
    </w:p>
    <w:p w14:paraId="0CB31D54" w14:textId="7C46259C" w:rsidR="00840DEF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С оценкой ________________________</w:t>
      </w:r>
    </w:p>
    <w:p w14:paraId="2A1DCBBC" w14:textId="2B97BEFD" w:rsidR="008E4621" w:rsidRDefault="008E4621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35EED579" w14:textId="77777777" w:rsidR="008E4621" w:rsidRPr="008E4621" w:rsidRDefault="008E4621" w:rsidP="008E4621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ний Новгород 202</w:t>
      </w:r>
      <w:r w:rsidRPr="008E4621">
        <w:rPr>
          <w:rFonts w:ascii="Times New Roman" w:hAnsi="Times New Roman"/>
          <w:sz w:val="24"/>
          <w:szCs w:val="24"/>
        </w:rPr>
        <w:t>3</w:t>
      </w:r>
    </w:p>
    <w:p w14:paraId="1538053F" w14:textId="541AD3DF" w:rsidR="0093164B" w:rsidRPr="007D343E" w:rsidRDefault="0093164B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343E">
        <w:rPr>
          <w:rFonts w:ascii="Times New Roman" w:hAnsi="Times New Roman" w:cs="Times New Roman"/>
          <w:b/>
          <w:sz w:val="28"/>
          <w:szCs w:val="28"/>
        </w:rPr>
        <w:lastRenderedPageBreak/>
        <w:t>Задание к выполнению лабораторной работы № 1</w:t>
      </w:r>
      <w:r w:rsidR="007D343E" w:rsidRP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25B4CE38" w14:textId="2EF6AB0C" w:rsidR="00EA6762" w:rsidRPr="007D343E" w:rsidRDefault="00EA6762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343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еализация пошаговых блок-схем алгоритмов</w:t>
      </w:r>
      <w:r w:rsidR="007D343E">
        <w:rPr>
          <w:rFonts w:ascii="Times New Roman" w:hAnsi="Times New Roman" w:cs="Times New Roman"/>
          <w:b/>
          <w:sz w:val="28"/>
          <w:szCs w:val="28"/>
        </w:rPr>
        <w:t>.</w:t>
      </w:r>
    </w:p>
    <w:p w14:paraId="3643877A" w14:textId="021DA721" w:rsidR="006A620E" w:rsidRPr="007D343E" w:rsidRDefault="006A620E" w:rsidP="0031624F">
      <w:pPr>
        <w:ind w:left="-142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343E">
        <w:rPr>
          <w:rFonts w:ascii="Times New Roman" w:hAnsi="Times New Roman" w:cs="Times New Roman"/>
          <w:b/>
          <w:sz w:val="28"/>
          <w:szCs w:val="28"/>
        </w:rPr>
        <w:t xml:space="preserve">Вариант </w:t>
      </w:r>
      <w:r w:rsidR="00B73A97" w:rsidRPr="007D343E">
        <w:rPr>
          <w:rFonts w:ascii="Times New Roman" w:hAnsi="Times New Roman" w:cs="Times New Roman"/>
          <w:b/>
          <w:sz w:val="28"/>
          <w:szCs w:val="28"/>
        </w:rPr>
        <w:t>19</w:t>
      </w:r>
    </w:p>
    <w:p w14:paraId="2BAE77C7" w14:textId="499932F6" w:rsidR="006A620E" w:rsidRPr="007D343E" w:rsidRDefault="006A620E" w:rsidP="0031624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Задание на лабораторную работу:</w:t>
      </w:r>
    </w:p>
    <w:p w14:paraId="6FC72E4F" w14:textId="7DC599E1" w:rsidR="00EA6762" w:rsidRPr="007D343E" w:rsidRDefault="007D343E" w:rsidP="0031624F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color w:val="000000"/>
          <w:sz w:val="28"/>
          <w:szCs w:val="28"/>
        </w:rPr>
        <w:t>Удалить из да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роки все повторения символов</w:t>
      </w:r>
      <w:r w:rsidR="00EA6762" w:rsidRPr="007D343E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3BC342B8" w14:textId="0DF0F3D7" w:rsidR="0093164B" w:rsidRPr="007D343E" w:rsidRDefault="0093164B" w:rsidP="0031624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</w:p>
    <w:p w14:paraId="36CD5AD2" w14:textId="725588CB" w:rsidR="00AA1162" w:rsidRPr="007D343E" w:rsidRDefault="00EA6762" w:rsidP="0031624F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color w:val="000000"/>
          <w:sz w:val="28"/>
          <w:szCs w:val="28"/>
        </w:rPr>
        <w:t>Научиться строить блок-схемы алгоритмов, выполнить задание по варианту.</w:t>
      </w:r>
    </w:p>
    <w:p w14:paraId="53274E54" w14:textId="11239836" w:rsidR="00EA6762" w:rsidRPr="007D343E" w:rsidRDefault="00AA1162" w:rsidP="0031624F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Ход работы: </w:t>
      </w:r>
    </w:p>
    <w:p w14:paraId="2315B85E" w14:textId="35156707" w:rsidR="00B73CFD" w:rsidRPr="00B73CFD" w:rsidRDefault="001B58DA" w:rsidP="00B73CFD">
      <w:pPr>
        <w:spacing w:line="240" w:lineRule="auto"/>
        <w:ind w:left="-567"/>
        <w:jc w:val="center"/>
        <w:rPr>
          <w:rFonts w:ascii="Times New Roman" w:hAnsi="Times New Roman" w:cs="Times New Roman"/>
        </w:rPr>
      </w:pPr>
      <w:r>
        <w:object w:dxaOrig="12207" w:dyaOrig="16027" w14:anchorId="723EA4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85pt;height:462.65pt" o:ole="">
            <v:imagedata r:id="rId9" o:title=""/>
          </v:shape>
          <o:OLEObject Type="Embed" ProgID="Visio.Drawing.11" ShapeID="_x0000_i1025" DrawAspect="Content" ObjectID="_1737750264" r:id="rId10"/>
        </w:object>
      </w:r>
    </w:p>
    <w:p w14:paraId="158F2A8D" w14:textId="1EABD64B" w:rsidR="00EA6762" w:rsidRPr="00B73CFD" w:rsidRDefault="00B73CFD" w:rsidP="0031624F">
      <w:pPr>
        <w:jc w:val="both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Рисунок 1 - Блок-схема основного алгоритма.</w:t>
      </w:r>
    </w:p>
    <w:p w14:paraId="1425CB9E" w14:textId="4496CFC2" w:rsidR="00B73CFD" w:rsidRDefault="00DC5752" w:rsidP="00B73CFD">
      <w:pPr>
        <w:spacing w:line="240" w:lineRule="auto"/>
        <w:ind w:left="-567"/>
        <w:jc w:val="center"/>
      </w:pPr>
      <w:r>
        <w:object w:dxaOrig="9321" w:dyaOrig="6084" w14:anchorId="3DFDFFE0">
          <v:shape id="_x0000_i1026" type="#_x0000_t75" style="width:228.9pt;height:148.85pt" o:ole="">
            <v:imagedata r:id="rId11" o:title=""/>
          </v:shape>
          <o:OLEObject Type="Embed" ProgID="Visio.Drawing.11" ShapeID="_x0000_i1026" DrawAspect="Content" ObjectID="_1737750265" r:id="rId12"/>
        </w:object>
      </w:r>
    </w:p>
    <w:p w14:paraId="65BC7220" w14:textId="4B4DB3C0" w:rsidR="00B73CFD" w:rsidRPr="00B73CFD" w:rsidRDefault="00B73CFD" w:rsidP="003162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73CFD">
        <w:rPr>
          <w:rFonts w:ascii="Times New Roman" w:hAnsi="Times New Roman" w:cs="Times New Roman"/>
          <w:sz w:val="24"/>
          <w:szCs w:val="24"/>
        </w:rPr>
        <w:t>Рисунок 2 - Блок-схема вспомогательного алгоритма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0602682" w14:textId="2BEE219D" w:rsidR="00EA6762" w:rsidRPr="00DC2ADA" w:rsidRDefault="00EA6762" w:rsidP="0031624F">
      <w:pPr>
        <w:spacing w:line="240" w:lineRule="auto"/>
        <w:ind w:firstLine="284"/>
        <w:rPr>
          <w:rFonts w:ascii="Times New Roman" w:hAnsi="Times New Roman" w:cs="Times New Roman"/>
          <w:b/>
          <w:iCs/>
          <w:color w:val="000000"/>
          <w:sz w:val="28"/>
          <w:szCs w:val="28"/>
        </w:rPr>
      </w:pPr>
      <w:r w:rsidRPr="00DC2ADA">
        <w:rPr>
          <w:rFonts w:ascii="Times New Roman" w:hAnsi="Times New Roman" w:cs="Times New Roman"/>
          <w:b/>
          <w:iCs/>
          <w:color w:val="000000"/>
          <w:sz w:val="28"/>
          <w:szCs w:val="28"/>
        </w:rPr>
        <w:t>Алгоритм:</w:t>
      </w:r>
    </w:p>
    <w:p w14:paraId="698C3DE1" w14:textId="4B274894" w:rsidR="00B73CFD" w:rsidRPr="007D343E" w:rsidRDefault="00B73CFD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Вводится терминальная строка 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, которая оканчивается символом '/0'.</w:t>
      </w:r>
    </w:p>
    <w:p w14:paraId="3D182D0F" w14:textId="2192AFFA" w:rsidR="00B73CFD" w:rsidRPr="007D343E" w:rsidRDefault="00B73CFD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оздается и обнуляется переменная цикла 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29A19EC6" w14:textId="7A75C2F8" w:rsidR="00B73CFD" w:rsidRPr="007D343E" w:rsidRDefault="00BB23DC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Вызываем вспомогательный</w:t>
      </w:r>
      <w:r w:rsidR="000544EF"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алгоритм подсчета размера строки</w:t>
      </w:r>
    </w:p>
    <w:p w14:paraId="12C5916B" w14:textId="17C56759" w:rsidR="000544EF" w:rsidRPr="007D343E" w:rsidRDefault="000544EF" w:rsidP="0031624F">
      <w:pPr>
        <w:pStyle w:val="a7"/>
        <w:spacing w:line="240" w:lineRule="auto"/>
        <w:ind w:left="1134" w:hanging="708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3.1)  Создаем и обнуляем переменную счетчик 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1E41BDF3" w14:textId="1CF98BA1" w:rsidR="000544EF" w:rsidRPr="007D343E" w:rsidRDefault="000544EF" w:rsidP="0031624F">
      <w:pPr>
        <w:pStyle w:val="a7"/>
        <w:spacing w:line="240" w:lineRule="auto"/>
        <w:ind w:left="1134" w:hanging="708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3.2)   Проходим по строке и увеличиваем счетчик 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, до тех пор, пока не встретится символ конца строки.</w:t>
      </w:r>
    </w:p>
    <w:p w14:paraId="576D9621" w14:textId="38AC5218" w:rsidR="000544EF" w:rsidRDefault="000544EF" w:rsidP="0031624F">
      <w:pPr>
        <w:pStyle w:val="a7"/>
        <w:spacing w:line="240" w:lineRule="auto"/>
        <w:ind w:left="1134" w:hanging="708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3.3)  Если символ конца строки обнаружен, возвращаем полученное значение счетчика 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51D687C7" w14:textId="50339E37" w:rsidR="007D343E" w:rsidRDefault="007D343E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 помощью счетчика цикл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и условия i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&lt;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выполняем перебор всех символов строки начиная с нулевого. </w:t>
      </w:r>
      <w:r w:rsidR="005D3B7E">
        <w:rPr>
          <w:rFonts w:ascii="Times New Roman" w:hAnsi="Times New Roman" w:cs="Times New Roman"/>
          <w:iCs/>
          <w:color w:val="000000"/>
          <w:sz w:val="28"/>
          <w:szCs w:val="28"/>
        </w:rPr>
        <w:t>Достижение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четчиком </w:t>
      </w:r>
      <w:r w:rsidR="005D3B7E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="005D3B7E"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значения 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является признаком окончания строки.</w:t>
      </w:r>
    </w:p>
    <w:p w14:paraId="25FDF5FD" w14:textId="4579D5C3" w:rsidR="005D3B7E" w:rsidRDefault="005D3B7E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Если конец строки не достигнут, с помощью второго цикла, переменной счетчик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условия завершения цикл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j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&lt;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выполняем поиск выбранного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>[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]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символа среди остальных символов строки.</w:t>
      </w:r>
    </w:p>
    <w:p w14:paraId="7A377F06" w14:textId="11A275C4" w:rsidR="005D3B7E" w:rsidRDefault="005D3B7E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При обнаружении повторяющегося символа, выполняется его удаление из строки, путем сдвига на одну позицию влево всех оставшихся символов включая терминальный. Сдвиг осуществляется при помощи цикла, счетчика цикл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k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условия завершения цикл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k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&lt;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</w:t>
      </w:r>
      <w:r w:rsidRPr="007D343E">
        <w:rPr>
          <w:rFonts w:ascii="Times New Roman" w:hAnsi="Times New Roman" w:cs="Times New Roman"/>
          <w:iCs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length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208C9C39" w14:textId="3B72EC24" w:rsidR="005D3B7E" w:rsidRPr="005D3B7E" w:rsidRDefault="005D3B7E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Когда сдвиг символов выполнен, перехожим к следующем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>[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+1]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имволу и проделываем вышеизложенные операции, по тех пор, пока счетчик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i</w:t>
      </w:r>
      <w:r w:rsidRPr="005D3B7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е достигнет значения длинны строки</w:t>
      </w:r>
      <w:r w:rsidR="004254C6" w:rsidRPr="004254C6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08D51A60" w14:textId="2CE8629D" w:rsidR="00B73CFD" w:rsidRDefault="004254C6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Когда все символы перебраны и достигнут конец строки, остается вывести полученную строку как результат.</w:t>
      </w:r>
    </w:p>
    <w:p w14:paraId="6A1BE25F" w14:textId="3113F5F5" w:rsidR="004254C6" w:rsidRPr="004254C6" w:rsidRDefault="004254C6" w:rsidP="0031624F">
      <w:pPr>
        <w:pStyle w:val="a7"/>
        <w:numPr>
          <w:ilvl w:val="0"/>
          <w:numId w:val="5"/>
        </w:numPr>
        <w:spacing w:line="240" w:lineRule="auto"/>
        <w:ind w:left="426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Cs/>
          <w:color w:val="000000"/>
          <w:sz w:val="28"/>
          <w:szCs w:val="28"/>
        </w:rPr>
        <w:t>В данном решении р</w:t>
      </w:r>
      <w:r w:rsidR="00DE6176">
        <w:rPr>
          <w:rFonts w:ascii="Times New Roman" w:hAnsi="Times New Roman" w:cs="Times New Roman"/>
          <w:iCs/>
          <w:color w:val="000000"/>
          <w:sz w:val="28"/>
          <w:szCs w:val="28"/>
        </w:rPr>
        <w:t>оль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дополнительного алгоритма выполняет функция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trlen</w:t>
      </w:r>
      <w:r w:rsidRPr="004254C6">
        <w:rPr>
          <w:rFonts w:ascii="Times New Roman" w:hAnsi="Times New Roman" w:cs="Times New Roman"/>
          <w:iCs/>
          <w:color w:val="000000"/>
          <w:sz w:val="28"/>
          <w:szCs w:val="28"/>
        </w:rPr>
        <w:t>(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</w:t>
      </w:r>
      <w:r w:rsidRPr="004254C6">
        <w:rPr>
          <w:rFonts w:ascii="Times New Roman" w:hAnsi="Times New Roman" w:cs="Times New Roman"/>
          <w:iCs/>
          <w:color w:val="000000"/>
          <w:sz w:val="28"/>
          <w:szCs w:val="28"/>
        </w:rPr>
        <w:t>).</w:t>
      </w:r>
      <w:bookmarkStart w:id="0" w:name="_GoBack"/>
      <w:bookmarkEnd w:id="0"/>
    </w:p>
    <w:p w14:paraId="72EE4CC5" w14:textId="7678F758" w:rsidR="004254C6" w:rsidRPr="00DC2ADA" w:rsidRDefault="004254C6" w:rsidP="0031624F">
      <w:pPr>
        <w:spacing w:line="240" w:lineRule="auto"/>
        <w:ind w:left="-426" w:firstLine="284"/>
        <w:rPr>
          <w:rFonts w:ascii="Times New Roman" w:hAnsi="Times New Roman" w:cs="Times New Roman"/>
          <w:b/>
          <w:iCs/>
          <w:color w:val="000000"/>
          <w:sz w:val="28"/>
          <w:szCs w:val="28"/>
        </w:rPr>
      </w:pPr>
      <w:r w:rsidRPr="00DC2ADA">
        <w:rPr>
          <w:rFonts w:ascii="Times New Roman" w:hAnsi="Times New Roman" w:cs="Times New Roman"/>
          <w:b/>
          <w:iCs/>
          <w:color w:val="000000"/>
          <w:sz w:val="28"/>
          <w:szCs w:val="28"/>
        </w:rPr>
        <w:t xml:space="preserve">Вывод: </w:t>
      </w:r>
    </w:p>
    <w:p w14:paraId="1A0C75D8" w14:textId="2DE29C2B" w:rsidR="008E4621" w:rsidRDefault="004254C6" w:rsidP="0031624F">
      <w:pPr>
        <w:spacing w:line="240" w:lineRule="auto"/>
        <w:ind w:left="-426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DC2ADA">
        <w:rPr>
          <w:rFonts w:ascii="Times New Roman" w:hAnsi="Times New Roman" w:cs="Times New Roman"/>
          <w:iCs/>
          <w:color w:val="000000"/>
          <w:sz w:val="28"/>
          <w:szCs w:val="28"/>
        </w:rPr>
        <w:t>Научились строить блок-схемы алгоритмов, выполнили задание по варианту.</w:t>
      </w:r>
      <w:r w:rsidR="00DC2ADA" w:rsidRPr="00DC2AD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DC2AD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Реализация алгоритма выполнена в виде отдельной функции на языке </w:t>
      </w:r>
      <w:r w:rsidR="00DC2ADA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C</w:t>
      </w:r>
      <w:r w:rsidR="00DC2ADA" w:rsidRPr="00DC2AD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++. </w:t>
      </w:r>
      <w:r w:rsidR="00DC2ADA">
        <w:rPr>
          <w:rFonts w:ascii="Times New Roman" w:hAnsi="Times New Roman" w:cs="Times New Roman"/>
          <w:iCs/>
          <w:color w:val="000000"/>
          <w:sz w:val="28"/>
          <w:szCs w:val="28"/>
        </w:rPr>
        <w:t>Код реализации приведен в приложении 1.</w:t>
      </w:r>
    </w:p>
    <w:p w14:paraId="3AB6F29E" w14:textId="77777777" w:rsidR="004254C6" w:rsidRPr="001B23D8" w:rsidRDefault="004254C6" w:rsidP="00DC2ADA">
      <w:pPr>
        <w:spacing w:line="240" w:lineRule="auto"/>
        <w:ind w:left="-851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14:paraId="4B5E1CA8" w14:textId="66A513AF" w:rsidR="008E4621" w:rsidRDefault="008E4621" w:rsidP="00EA6762">
      <w:pPr>
        <w:spacing w:line="240" w:lineRule="auto"/>
        <w:ind w:left="-851" w:firstLine="284"/>
        <w:rPr>
          <w:rFonts w:ascii="Times New Roman" w:hAnsi="Times New Roman" w:cs="Times New Roman"/>
          <w:i/>
          <w:iCs/>
          <w:color w:val="000000"/>
          <w:sz w:val="24"/>
          <w:szCs w:val="24"/>
        </w:rPr>
        <w:sectPr w:rsidR="008E4621" w:rsidSect="0031624F">
          <w:footerReference w:type="default" r:id="rId1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0F9B1D8" w14:textId="462FC696" w:rsidR="00B73CFD" w:rsidRPr="001B58DA" w:rsidRDefault="008E4621" w:rsidP="00EA6762">
      <w:pPr>
        <w:spacing w:line="240" w:lineRule="auto"/>
        <w:ind w:left="-851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1B58DA">
        <w:rPr>
          <w:rFonts w:ascii="Times New Roman" w:hAnsi="Times New Roman" w:cs="Times New Roman"/>
          <w:iCs/>
          <w:color w:val="000000"/>
          <w:sz w:val="28"/>
          <w:szCs w:val="28"/>
        </w:rPr>
        <w:lastRenderedPageBreak/>
        <w:t>При</w:t>
      </w:r>
      <w:r w:rsidR="00DC2ADA" w:rsidRPr="001B58DA">
        <w:rPr>
          <w:rFonts w:ascii="Times New Roman" w:hAnsi="Times New Roman" w:cs="Times New Roman"/>
          <w:iCs/>
          <w:color w:val="000000"/>
          <w:sz w:val="28"/>
          <w:szCs w:val="28"/>
        </w:rPr>
        <w:t>ложение 1.</w:t>
      </w:r>
    </w:p>
    <w:p w14:paraId="627F4466" w14:textId="36624A9D" w:rsidR="00DC2ADA" w:rsidRPr="001B58DA" w:rsidRDefault="00DC2ADA" w:rsidP="00DC2ADA">
      <w:pPr>
        <w:spacing w:line="240" w:lineRule="auto"/>
        <w:ind w:left="-851" w:firstLine="284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1B58DA">
        <w:rPr>
          <w:rFonts w:ascii="Times New Roman" w:hAnsi="Times New Roman" w:cs="Times New Roman"/>
          <w:iCs/>
          <w:color w:val="000000"/>
          <w:sz w:val="28"/>
          <w:szCs w:val="28"/>
        </w:rPr>
        <w:t>Код</w:t>
      </w:r>
      <w:r w:rsidRPr="001B23D8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1B58DA">
        <w:rPr>
          <w:rFonts w:ascii="Times New Roman" w:hAnsi="Times New Roman" w:cs="Times New Roman"/>
          <w:iCs/>
          <w:color w:val="000000"/>
          <w:sz w:val="28"/>
          <w:szCs w:val="28"/>
        </w:rPr>
        <w:t>программы</w:t>
      </w:r>
      <w:r w:rsidR="008E4621" w:rsidRPr="001B58DA">
        <w:rPr>
          <w:rFonts w:ascii="Times New Roman" w:hAnsi="Times New Roman" w:cs="Times New Roman"/>
          <w:iCs/>
          <w:color w:val="000000"/>
          <w:sz w:val="28"/>
          <w:szCs w:val="28"/>
        </w:rPr>
        <w:t>:</w:t>
      </w:r>
    </w:p>
    <w:p w14:paraId="47F7C77F" w14:textId="0626E628" w:rsidR="008E4621" w:rsidRDefault="008E4621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eleteRepeatingSymbols(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) {</w:t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620189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ередача сроки в функцию по указателю.</w:t>
      </w:r>
    </w:p>
    <w:p w14:paraId="07AD416F" w14:textId="37E13E6B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</w:t>
      </w:r>
      <w:r w:rsidR="008E4621"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Создание и зануление переменной счетчика цикла i.</w:t>
      </w:r>
    </w:p>
    <w:p w14:paraId="1CB40130" w14:textId="664E2DEA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="008E4621">
        <w:rPr>
          <w:rFonts w:ascii="Consolas" w:hAnsi="Consolas" w:cs="Consolas"/>
          <w:color w:val="0000FF"/>
          <w:sz w:val="19"/>
          <w:szCs w:val="19"/>
        </w:rPr>
        <w:t>while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 (i &lt; strlen(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))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Условие продолжения выполнения цикла, пока не достигнут конец строки.</w:t>
      </w:r>
    </w:p>
    <w:p w14:paraId="314104F5" w14:textId="0D940071" w:rsidR="00620189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</w:t>
      </w:r>
      <w:r w:rsidR="008E4621"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j = i+1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исвоени</w:t>
      </w:r>
      <w:r w:rsidR="008E4621">
        <w:rPr>
          <w:rFonts w:ascii="Consolas" w:hAnsi="Consolas" w:cs="Consolas"/>
          <w:color w:val="008000"/>
          <w:sz w:val="19"/>
          <w:szCs w:val="19"/>
        </w:rPr>
        <w:t>е значения переменной цикла, для проверки остальных символов на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E4621">
        <w:rPr>
          <w:rFonts w:ascii="Consolas" w:hAnsi="Consolas" w:cs="Consolas"/>
          <w:color w:val="008000"/>
          <w:sz w:val="19"/>
          <w:szCs w:val="19"/>
        </w:rPr>
        <w:t>повторяемость.</w:t>
      </w:r>
    </w:p>
    <w:p w14:paraId="1621F3D7" w14:textId="00FE0A42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r w:rsidR="008E4621">
        <w:rPr>
          <w:rFonts w:ascii="Consolas" w:hAnsi="Consolas" w:cs="Consolas"/>
          <w:color w:val="0000FF"/>
          <w:sz w:val="19"/>
          <w:szCs w:val="19"/>
        </w:rPr>
        <w:t>while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 (j &lt; strlen(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))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Условие продолжения цикла, пока не будет достигнут конец строки.</w:t>
      </w:r>
    </w:p>
    <w:p w14:paraId="2F944889" w14:textId="11C1D744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FF"/>
          <w:sz w:val="19"/>
          <w:szCs w:val="19"/>
        </w:rPr>
        <w:t>if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[i] == 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>
        <w:rPr>
          <w:rFonts w:ascii="Consolas" w:hAnsi="Consolas" w:cs="Consolas"/>
          <w:color w:val="000000"/>
          <w:sz w:val="19"/>
          <w:szCs w:val="19"/>
        </w:rPr>
        <w:t>[j])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Сравнение выбранного символа, с остальными символами строки.</w:t>
      </w:r>
    </w:p>
    <w:p w14:paraId="66AF89E8" w14:textId="39DE6385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k = j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</w:t>
      </w:r>
      <w:r w:rsidR="008E4621">
        <w:rPr>
          <w:rFonts w:ascii="Consolas" w:hAnsi="Consolas" w:cs="Consolas"/>
          <w:color w:val="008000"/>
          <w:sz w:val="19"/>
          <w:szCs w:val="19"/>
        </w:rPr>
        <w:t>рисвоение начального значения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E4621">
        <w:rPr>
          <w:rFonts w:ascii="Consolas" w:hAnsi="Consolas" w:cs="Consolas"/>
          <w:color w:val="008000"/>
          <w:sz w:val="19"/>
          <w:szCs w:val="19"/>
        </w:rPr>
        <w:t xml:space="preserve">счетчику цикла для удаления </w:t>
      </w:r>
      <w:r>
        <w:rPr>
          <w:rFonts w:ascii="Consolas" w:hAnsi="Consolas" w:cs="Consolas"/>
          <w:color w:val="008000"/>
          <w:sz w:val="19"/>
          <w:szCs w:val="19"/>
        </w:rPr>
        <w:t>повторяющихся символов</w:t>
      </w:r>
      <w:r w:rsidR="008E4621">
        <w:rPr>
          <w:rFonts w:ascii="Consolas" w:hAnsi="Consolas" w:cs="Consolas"/>
          <w:color w:val="008000"/>
          <w:sz w:val="19"/>
          <w:szCs w:val="19"/>
        </w:rPr>
        <w:t>.</w:t>
      </w:r>
    </w:p>
    <w:p w14:paraId="774A76D3" w14:textId="7E170D27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FF"/>
          <w:sz w:val="19"/>
          <w:szCs w:val="19"/>
        </w:rPr>
        <w:t>while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 (k &lt; strlen(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)) { </w:t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Условие продолжения цикла, пока не будет достигнут конец строки.</w:t>
      </w:r>
    </w:p>
    <w:p w14:paraId="7EBD6BEB" w14:textId="66167280" w:rsidR="008E4621" w:rsidRDefault="00620189" w:rsidP="006201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80808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80808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80808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80808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808080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[k] = </w:t>
      </w:r>
      <w:r w:rsidR="008E4621">
        <w:rPr>
          <w:rFonts w:ascii="Consolas" w:hAnsi="Consolas" w:cs="Consolas"/>
          <w:color w:val="808080"/>
          <w:sz w:val="19"/>
          <w:szCs w:val="19"/>
        </w:rPr>
        <w:t>s</w:t>
      </w:r>
      <w:r w:rsidR="008E4621">
        <w:rPr>
          <w:rFonts w:ascii="Consolas" w:hAnsi="Consolas" w:cs="Consolas"/>
          <w:color w:val="000000"/>
          <w:sz w:val="19"/>
          <w:szCs w:val="19"/>
        </w:rPr>
        <w:t>[k + 1];</w:t>
      </w:r>
      <w:r w:rsidR="008E4621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Сдвиг каждого последующего символа на одну позицию влево.</w:t>
      </w:r>
    </w:p>
    <w:p w14:paraId="43E20C88" w14:textId="0C8B0020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k++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Инкремент переменной счетчика цикла.</w:t>
      </w:r>
    </w:p>
    <w:p w14:paraId="5207A87A" w14:textId="1687941B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00"/>
          <w:sz w:val="19"/>
          <w:szCs w:val="19"/>
        </w:rPr>
        <w:t>}</w:t>
      </w:r>
    </w:p>
    <w:p w14:paraId="0AD73FD1" w14:textId="0B6FCC36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00"/>
          <w:sz w:val="19"/>
          <w:szCs w:val="19"/>
        </w:rPr>
        <w:t>}</w:t>
      </w:r>
    </w:p>
    <w:p w14:paraId="7EB7F330" w14:textId="7FE3A99F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FF"/>
          <w:sz w:val="19"/>
          <w:szCs w:val="19"/>
        </w:rPr>
        <w:t>else</w:t>
      </w:r>
      <w:r w:rsidR="008E4621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71F97677" w14:textId="747D4617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j++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В данном случае увеличение счетчика нужно только если удаления символа не произошло.</w:t>
      </w:r>
    </w:p>
    <w:p w14:paraId="0A42A127" w14:textId="11A5FB20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8E4621">
        <w:rPr>
          <w:rFonts w:ascii="Consolas" w:hAnsi="Consolas" w:cs="Consolas"/>
          <w:color w:val="000000"/>
          <w:sz w:val="19"/>
          <w:szCs w:val="19"/>
        </w:rPr>
        <w:t>}</w:t>
      </w:r>
    </w:p>
    <w:p w14:paraId="392D1AA1" w14:textId="55FB37B4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="008E4621">
        <w:rPr>
          <w:rFonts w:ascii="Consolas" w:hAnsi="Consolas" w:cs="Consolas"/>
          <w:color w:val="000000"/>
          <w:sz w:val="19"/>
          <w:szCs w:val="19"/>
        </w:rPr>
        <w:t>}</w:t>
      </w:r>
    </w:p>
    <w:p w14:paraId="12635494" w14:textId="1E17C1F6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 i++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="008E4621">
        <w:rPr>
          <w:rFonts w:ascii="Consolas" w:hAnsi="Consolas" w:cs="Consolas"/>
          <w:color w:val="008000"/>
          <w:sz w:val="19"/>
          <w:szCs w:val="19"/>
        </w:rPr>
        <w:t>//Увеличение переменной-счетчика цикла, и переход к следующему символу строки.</w:t>
      </w:r>
    </w:p>
    <w:p w14:paraId="07B06D30" w14:textId="3E833099" w:rsidR="008E4621" w:rsidRDefault="00620189" w:rsidP="008E46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20189">
        <w:rPr>
          <w:rFonts w:ascii="Consolas" w:hAnsi="Consolas" w:cs="Consolas"/>
          <w:color w:val="ACB9CA" w:themeColor="text2" w:themeTint="66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="008E4621">
        <w:rPr>
          <w:rFonts w:ascii="Consolas" w:hAnsi="Consolas" w:cs="Consolas"/>
          <w:color w:val="000000"/>
          <w:sz w:val="19"/>
          <w:szCs w:val="19"/>
        </w:rPr>
        <w:t>}</w:t>
      </w:r>
    </w:p>
    <w:p w14:paraId="73D54605" w14:textId="16597F7D" w:rsidR="008E4621" w:rsidRPr="008E4621" w:rsidRDefault="008E4621" w:rsidP="00620189">
      <w:pPr>
        <w:spacing w:line="240" w:lineRule="auto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3BB680" w14:textId="77777777" w:rsidR="00DC2ADA" w:rsidRPr="00620189" w:rsidRDefault="00DC2ADA" w:rsidP="00DC2ADA">
      <w:pPr>
        <w:spacing w:line="240" w:lineRule="auto"/>
        <w:ind w:left="-851" w:firstLine="284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sectPr w:rsidR="00DC2ADA" w:rsidRPr="00620189" w:rsidSect="008E4621">
      <w:pgSz w:w="16838" w:h="11906" w:orient="landscape"/>
      <w:pgMar w:top="851" w:right="1276" w:bottom="851" w:left="992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9F21A6" w14:textId="77777777" w:rsidR="00BC342B" w:rsidRDefault="00BC342B" w:rsidP="0093164B">
      <w:pPr>
        <w:spacing w:after="0" w:line="240" w:lineRule="auto"/>
      </w:pPr>
      <w:r>
        <w:separator/>
      </w:r>
    </w:p>
  </w:endnote>
  <w:endnote w:type="continuationSeparator" w:id="0">
    <w:p w14:paraId="6AE23871" w14:textId="77777777" w:rsidR="00BC342B" w:rsidRDefault="00BC342B" w:rsidP="009316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2869822"/>
      <w:docPartObj>
        <w:docPartGallery w:val="Page Numbers (Bottom of Page)"/>
        <w:docPartUnique/>
      </w:docPartObj>
    </w:sdtPr>
    <w:sdtEndPr/>
    <w:sdtContent>
      <w:p w14:paraId="248D84F5" w14:textId="6638D577" w:rsidR="0093164B" w:rsidRDefault="0093164B" w:rsidP="0093164B">
        <w:pPr>
          <w:pStyle w:val="a5"/>
          <w:ind w:left="-85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6176">
          <w:rPr>
            <w:noProof/>
          </w:rPr>
          <w:t>3</w:t>
        </w:r>
        <w:r>
          <w:fldChar w:fldCharType="end"/>
        </w:r>
      </w:p>
    </w:sdtContent>
  </w:sdt>
  <w:p w14:paraId="6A72BE6E" w14:textId="77777777" w:rsidR="0093164B" w:rsidRDefault="0093164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DAB52A" w14:textId="77777777" w:rsidR="00BC342B" w:rsidRDefault="00BC342B" w:rsidP="0093164B">
      <w:pPr>
        <w:spacing w:after="0" w:line="240" w:lineRule="auto"/>
      </w:pPr>
      <w:r>
        <w:separator/>
      </w:r>
    </w:p>
  </w:footnote>
  <w:footnote w:type="continuationSeparator" w:id="0">
    <w:p w14:paraId="6D83DC4F" w14:textId="77777777" w:rsidR="00BC342B" w:rsidRDefault="00BC342B" w:rsidP="009316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34067"/>
    <w:multiLevelType w:val="hybridMultilevel"/>
    <w:tmpl w:val="47DE705C"/>
    <w:lvl w:ilvl="0" w:tplc="F5A2DA8E">
      <w:start w:val="1"/>
      <w:numFmt w:val="decimal"/>
      <w:lvlText w:val="%1)"/>
      <w:lvlJc w:val="left"/>
      <w:pPr>
        <w:ind w:left="-20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21BB4DF2"/>
    <w:multiLevelType w:val="hybridMultilevel"/>
    <w:tmpl w:val="DD1ACBB2"/>
    <w:lvl w:ilvl="0" w:tplc="44087924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2" w15:restartNumberingAfterBreak="0">
    <w:nsid w:val="31CD40B4"/>
    <w:multiLevelType w:val="hybridMultilevel"/>
    <w:tmpl w:val="5164FADC"/>
    <w:lvl w:ilvl="0" w:tplc="A97CAE40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BDA6B8E"/>
    <w:multiLevelType w:val="hybridMultilevel"/>
    <w:tmpl w:val="CB48225C"/>
    <w:lvl w:ilvl="0" w:tplc="3B1C016C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60" w:hanging="360"/>
      </w:pPr>
    </w:lvl>
    <w:lvl w:ilvl="2" w:tplc="0419001B">
      <w:start w:val="1"/>
      <w:numFmt w:val="lowerRoman"/>
      <w:lvlText w:val="%3."/>
      <w:lvlJc w:val="right"/>
      <w:pPr>
        <w:ind w:left="1233" w:hanging="180"/>
      </w:pPr>
    </w:lvl>
    <w:lvl w:ilvl="3" w:tplc="0419000F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4" w15:restartNumberingAfterBreak="0">
    <w:nsid w:val="3C235CB4"/>
    <w:multiLevelType w:val="hybridMultilevel"/>
    <w:tmpl w:val="698ED6D6"/>
    <w:lvl w:ilvl="0" w:tplc="8E7A6D6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0"/>
  </w:num>
  <w:num w:numId="2">
    <w:abstractNumId w:val="4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00BE"/>
    <w:rsid w:val="000544EF"/>
    <w:rsid w:val="000B32D7"/>
    <w:rsid w:val="001B23D8"/>
    <w:rsid w:val="001B58DA"/>
    <w:rsid w:val="001B6EA0"/>
    <w:rsid w:val="001D1ACA"/>
    <w:rsid w:val="001E78F2"/>
    <w:rsid w:val="001F6BB3"/>
    <w:rsid w:val="002C35FA"/>
    <w:rsid w:val="0031624F"/>
    <w:rsid w:val="00345303"/>
    <w:rsid w:val="0035797D"/>
    <w:rsid w:val="004254C6"/>
    <w:rsid w:val="00497AE0"/>
    <w:rsid w:val="004D4B31"/>
    <w:rsid w:val="00526F0B"/>
    <w:rsid w:val="005335E6"/>
    <w:rsid w:val="005956F3"/>
    <w:rsid w:val="005C00BE"/>
    <w:rsid w:val="005D3B7E"/>
    <w:rsid w:val="00620189"/>
    <w:rsid w:val="006311E0"/>
    <w:rsid w:val="0066293E"/>
    <w:rsid w:val="0066766D"/>
    <w:rsid w:val="006A620E"/>
    <w:rsid w:val="006F2388"/>
    <w:rsid w:val="007459CA"/>
    <w:rsid w:val="00777DDC"/>
    <w:rsid w:val="007B6985"/>
    <w:rsid w:val="007D343E"/>
    <w:rsid w:val="007D5B7D"/>
    <w:rsid w:val="00840DEF"/>
    <w:rsid w:val="00842310"/>
    <w:rsid w:val="0089078E"/>
    <w:rsid w:val="00894F91"/>
    <w:rsid w:val="008E4621"/>
    <w:rsid w:val="008F7556"/>
    <w:rsid w:val="00914707"/>
    <w:rsid w:val="0093164B"/>
    <w:rsid w:val="00993E7A"/>
    <w:rsid w:val="00A15F12"/>
    <w:rsid w:val="00A94917"/>
    <w:rsid w:val="00AA1162"/>
    <w:rsid w:val="00B01BD3"/>
    <w:rsid w:val="00B73A97"/>
    <w:rsid w:val="00B73CFD"/>
    <w:rsid w:val="00BB23DC"/>
    <w:rsid w:val="00BC342B"/>
    <w:rsid w:val="00BD4283"/>
    <w:rsid w:val="00C106D8"/>
    <w:rsid w:val="00CE01A6"/>
    <w:rsid w:val="00D05B53"/>
    <w:rsid w:val="00DC2ADA"/>
    <w:rsid w:val="00DC5752"/>
    <w:rsid w:val="00DE5D6A"/>
    <w:rsid w:val="00DE6176"/>
    <w:rsid w:val="00EA6762"/>
    <w:rsid w:val="00EB269F"/>
    <w:rsid w:val="00EF7640"/>
    <w:rsid w:val="00F179DC"/>
    <w:rsid w:val="00F808BC"/>
    <w:rsid w:val="00F90AE6"/>
    <w:rsid w:val="00FB22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ABA8F45"/>
  <w15:docId w15:val="{E098D38B-F440-44DF-8A1A-31433B78C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4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164B"/>
  </w:style>
  <w:style w:type="paragraph" w:styleId="a5">
    <w:name w:val="footer"/>
    <w:basedOn w:val="a"/>
    <w:link w:val="a6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164B"/>
  </w:style>
  <w:style w:type="paragraph" w:styleId="a7">
    <w:name w:val="List Paragraph"/>
    <w:basedOn w:val="a"/>
    <w:uiPriority w:val="34"/>
    <w:qFormat/>
    <w:rsid w:val="00AA1162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F76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F764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05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9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2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96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22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475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32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787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17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840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58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08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43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0FC954-293D-4135-A037-A1418BAF8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1</Pages>
  <Words>639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 имени кран Паша</dc:creator>
  <cp:keywords/>
  <dc:description/>
  <cp:lastModifiedBy>USER PC</cp:lastModifiedBy>
  <cp:revision>15</cp:revision>
  <cp:lastPrinted>2023-02-12T20:38:00Z</cp:lastPrinted>
  <dcterms:created xsi:type="dcterms:W3CDTF">2022-09-05T08:32:00Z</dcterms:created>
  <dcterms:modified xsi:type="dcterms:W3CDTF">2023-02-12T20:38:00Z</dcterms:modified>
</cp:coreProperties>
</file>